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7B8" w:rsidRDefault="00005591" w:rsidP="00005591">
      <w:pPr>
        <w:pStyle w:val="a3"/>
      </w:pPr>
      <w:r>
        <w:rPr>
          <w:rFonts w:hint="eastAsia"/>
        </w:rPr>
        <w:t>Smart fMRI</w:t>
      </w:r>
    </w:p>
    <w:p w:rsidR="00005591" w:rsidRDefault="00005591" w:rsidP="00005591">
      <w:pPr>
        <w:pStyle w:val="2"/>
        <w:numPr>
          <w:ilvl w:val="0"/>
          <w:numId w:val="1"/>
        </w:numPr>
      </w:pPr>
      <w:r>
        <w:t>Overview</w:t>
      </w:r>
    </w:p>
    <w:p w:rsidR="00CA44C3" w:rsidRPr="00CA44C3" w:rsidRDefault="00CA44C3" w:rsidP="00CA44C3">
      <w:r>
        <w:t>D</w:t>
      </w:r>
      <w:r>
        <w:rPr>
          <w:rFonts w:hint="eastAsia"/>
        </w:rPr>
        <w:t xml:space="preserve">evelopment </w:t>
      </w:r>
      <w:r>
        <w:t xml:space="preserve">environment: </w:t>
      </w:r>
      <w:r>
        <w:rPr>
          <w:rFonts w:hint="eastAsia"/>
        </w:rPr>
        <w:t>VS2015, QT5.6, X64</w:t>
      </w:r>
      <w:r w:rsidR="00B07104">
        <w:t>, E-Prime2(SP1)</w:t>
      </w:r>
    </w:p>
    <w:p w:rsidR="00005591" w:rsidRDefault="00005591" w:rsidP="00005591">
      <w:pPr>
        <w:pStyle w:val="2"/>
        <w:numPr>
          <w:ilvl w:val="0"/>
          <w:numId w:val="1"/>
        </w:numPr>
      </w:pPr>
      <w:r>
        <w:t>Character</w:t>
      </w:r>
    </w:p>
    <w:p w:rsidR="008F469A" w:rsidRPr="008F469A" w:rsidRDefault="008F469A" w:rsidP="008F469A">
      <w:r>
        <w:t>Functional MRI r</w:t>
      </w:r>
      <w:r>
        <w:rPr>
          <w:rFonts w:hint="eastAsia"/>
        </w:rPr>
        <w:t>esearcher</w:t>
      </w:r>
    </w:p>
    <w:p w:rsidR="00005591" w:rsidRDefault="00005591" w:rsidP="00005591">
      <w:pPr>
        <w:pStyle w:val="2"/>
        <w:numPr>
          <w:ilvl w:val="0"/>
          <w:numId w:val="1"/>
        </w:numPr>
      </w:pPr>
      <w:r>
        <w:t xml:space="preserve">Workflow </w:t>
      </w:r>
    </w:p>
    <w:p w:rsidR="00CA44C3" w:rsidRPr="00CA44C3" w:rsidRDefault="00B07104" w:rsidP="00CA44C3">
      <w:r>
        <w:object w:dxaOrig="14056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0.75pt" o:ole="">
            <v:imagedata r:id="rId7" o:title=""/>
          </v:shape>
          <o:OLEObject Type="Embed" ProgID="Visio.Drawing.15" ShapeID="_x0000_i1025" DrawAspect="Content" ObjectID="_1525521911" r:id="rId8"/>
        </w:object>
      </w:r>
    </w:p>
    <w:p w:rsidR="00776E20" w:rsidRDefault="00776E20" w:rsidP="00776E20">
      <w:pPr>
        <w:pStyle w:val="2"/>
        <w:numPr>
          <w:ilvl w:val="0"/>
          <w:numId w:val="1"/>
        </w:numPr>
      </w:pPr>
      <w:r>
        <w:t xml:space="preserve">Function </w:t>
      </w:r>
    </w:p>
    <w:p w:rsidR="00CA44C3" w:rsidRDefault="00CA44C3" w:rsidP="00CA44C3">
      <w:r>
        <w:rPr>
          <w:rFonts w:hint="eastAsia"/>
        </w:rPr>
        <w:t>A</w:t>
      </w:r>
      <w:r>
        <w:t>dd Experiment</w:t>
      </w:r>
    </w:p>
    <w:p w:rsidR="00CA44C3" w:rsidRDefault="00CA44C3" w:rsidP="00CA44C3">
      <w:r>
        <w:t xml:space="preserve">Remove Experiment </w:t>
      </w:r>
    </w:p>
    <w:p w:rsidR="00CA44C3" w:rsidRDefault="00CA44C3" w:rsidP="00CA44C3">
      <w:r>
        <w:t xml:space="preserve">Update Experiment </w:t>
      </w:r>
    </w:p>
    <w:p w:rsidR="00CA44C3" w:rsidRDefault="00CA44C3" w:rsidP="00CA44C3">
      <w:r>
        <w:t xml:space="preserve">Log folder of Experiment </w:t>
      </w:r>
    </w:p>
    <w:p w:rsidR="00CA44C3" w:rsidRDefault="00CA44C3" w:rsidP="00CA44C3">
      <w:r>
        <w:t xml:space="preserve">Run Experiment </w:t>
      </w:r>
    </w:p>
    <w:p w:rsidR="00CA44C3" w:rsidRPr="00CA44C3" w:rsidRDefault="005B363C" w:rsidP="00CA44C3">
      <w:r>
        <w:rPr>
          <w:rFonts w:hint="eastAsia"/>
        </w:rPr>
        <w:t>(</w:t>
      </w:r>
      <w:r>
        <w:t xml:space="preserve">The detail can be check on </w:t>
      </w:r>
      <w:r w:rsidR="00D64DBB">
        <w:t xml:space="preserve">the </w:t>
      </w:r>
      <w:r>
        <w:t>manual</w:t>
      </w:r>
      <w:r w:rsidR="00D64DBB">
        <w:t>.</w:t>
      </w:r>
      <w:r>
        <w:rPr>
          <w:rFonts w:hint="eastAsia"/>
        </w:rPr>
        <w:t>)</w:t>
      </w:r>
    </w:p>
    <w:p w:rsidR="00776E20" w:rsidRDefault="00776E20" w:rsidP="00776E20">
      <w:pPr>
        <w:pStyle w:val="2"/>
        <w:numPr>
          <w:ilvl w:val="0"/>
          <w:numId w:val="1"/>
        </w:numPr>
      </w:pPr>
      <w:r>
        <w:t>Framework</w:t>
      </w:r>
    </w:p>
    <w:p w:rsidR="00776E20" w:rsidRPr="00776E20" w:rsidRDefault="00776E20" w:rsidP="00776E20">
      <w:bookmarkStart w:id="0" w:name="_GoBack"/>
      <w:bookmarkEnd w:id="0"/>
    </w:p>
    <w:sectPr w:rsidR="00776E20" w:rsidRPr="00776E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025B" w:rsidRDefault="00E4025B" w:rsidP="00B07104">
      <w:r>
        <w:separator/>
      </w:r>
    </w:p>
  </w:endnote>
  <w:endnote w:type="continuationSeparator" w:id="0">
    <w:p w:rsidR="00E4025B" w:rsidRDefault="00E4025B" w:rsidP="00B071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025B" w:rsidRDefault="00E4025B" w:rsidP="00B07104">
      <w:r>
        <w:separator/>
      </w:r>
    </w:p>
  </w:footnote>
  <w:footnote w:type="continuationSeparator" w:id="0">
    <w:p w:rsidR="00E4025B" w:rsidRDefault="00E4025B" w:rsidP="00B071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E1C76AA"/>
    <w:multiLevelType w:val="hybridMultilevel"/>
    <w:tmpl w:val="38D0FDEA"/>
    <w:lvl w:ilvl="0" w:tplc="E06C34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D5D"/>
    <w:rsid w:val="00005591"/>
    <w:rsid w:val="002E6E92"/>
    <w:rsid w:val="005B363C"/>
    <w:rsid w:val="006B3E78"/>
    <w:rsid w:val="00776E20"/>
    <w:rsid w:val="007947FD"/>
    <w:rsid w:val="008D4037"/>
    <w:rsid w:val="008F469A"/>
    <w:rsid w:val="00B07104"/>
    <w:rsid w:val="00B21D5D"/>
    <w:rsid w:val="00CA44C3"/>
    <w:rsid w:val="00D64DBB"/>
    <w:rsid w:val="00D657B8"/>
    <w:rsid w:val="00E40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CC4CF2B-A869-4360-AB5B-1AA4CAB57F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055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55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05591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00559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0559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055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0559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B071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0710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071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0710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1</Pages>
  <Words>46</Words>
  <Characters>265</Characters>
  <Application>Microsoft Office Word</Application>
  <DocSecurity>0</DocSecurity>
  <Lines>2</Lines>
  <Paragraphs>1</Paragraphs>
  <ScaleCrop>false</ScaleCrop>
  <Company/>
  <LinksUpToDate>false</LinksUpToDate>
  <CharactersWithSpaces>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邬卓彬</dc:creator>
  <cp:keywords/>
  <dc:description/>
  <cp:lastModifiedBy>邬卓彬</cp:lastModifiedBy>
  <cp:revision>6</cp:revision>
  <dcterms:created xsi:type="dcterms:W3CDTF">2016-05-18T12:32:00Z</dcterms:created>
  <dcterms:modified xsi:type="dcterms:W3CDTF">2016-05-23T07:19:00Z</dcterms:modified>
</cp:coreProperties>
</file>